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12B844" w14:textId="77777777" w:rsidR="008A1219" w:rsidRDefault="008A1219" w:rsidP="008A1219">
      <w:pPr>
        <w:jc w:val="center"/>
        <w:rPr>
          <w:rFonts w:eastAsia="楷体_GB2312"/>
          <w:b/>
          <w:sz w:val="44"/>
          <w:szCs w:val="44"/>
        </w:rPr>
      </w:pPr>
      <w:r>
        <w:rPr>
          <w:rFonts w:eastAsia="楷体_GB2312" w:hint="eastAsia"/>
          <w:b/>
          <w:sz w:val="44"/>
          <w:szCs w:val="44"/>
        </w:rPr>
        <w:t>暨南大学本科实验报告专用纸</w:t>
      </w:r>
    </w:p>
    <w:p w14:paraId="0B33BAFC" w14:textId="5DB57AAB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课程名称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024BC">
        <w:rPr>
          <w:rFonts w:eastAsia="楷体_GB2312"/>
          <w:sz w:val="28"/>
          <w:szCs w:val="28"/>
          <w:u w:val="single"/>
        </w:rPr>
        <w:t xml:space="preserve">      </w:t>
      </w:r>
      <w:r w:rsidR="00761984">
        <w:rPr>
          <w:rFonts w:eastAsia="楷体_GB2312" w:hint="eastAsia"/>
          <w:sz w:val="28"/>
          <w:szCs w:val="28"/>
          <w:u w:val="single"/>
        </w:rPr>
        <w:t>算法分析与设计实验</w:t>
      </w:r>
      <w:r>
        <w:rPr>
          <w:rFonts w:eastAsia="楷体_GB2312"/>
          <w:sz w:val="28"/>
          <w:szCs w:val="28"/>
          <w:u w:val="single"/>
        </w:rPr>
        <w:t xml:space="preserve">       </w:t>
      </w:r>
      <w:r>
        <w:rPr>
          <w:rFonts w:eastAsia="楷体_GB2312" w:hint="eastAsia"/>
          <w:sz w:val="28"/>
          <w:szCs w:val="28"/>
        </w:rPr>
        <w:t>成绩评定</w:t>
      </w:r>
      <w:r>
        <w:rPr>
          <w:rFonts w:eastAsia="楷体_GB2312"/>
          <w:sz w:val="28"/>
          <w:szCs w:val="28"/>
          <w:u w:val="single"/>
        </w:rPr>
        <w:t xml:space="preserve">            </w:t>
      </w:r>
    </w:p>
    <w:p w14:paraId="5A990473" w14:textId="1ABFB3E5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项目名称</w:t>
      </w:r>
      <w:r>
        <w:rPr>
          <w:rFonts w:eastAsia="楷体_GB2312" w:hint="eastAsia"/>
          <w:szCs w:val="28"/>
          <w:u w:val="single"/>
        </w:rPr>
        <w:t xml:space="preserve"> </w:t>
      </w:r>
      <w:r w:rsidR="00F511E2">
        <w:rPr>
          <w:rFonts w:eastAsia="楷体_GB2312"/>
          <w:szCs w:val="28"/>
          <w:u w:val="single"/>
        </w:rPr>
        <w:t xml:space="preserve">    </w:t>
      </w:r>
      <w:r w:rsidR="000E47BF">
        <w:rPr>
          <w:rFonts w:eastAsia="楷体_GB2312" w:hint="eastAsia"/>
          <w:sz w:val="28"/>
          <w:szCs w:val="28"/>
          <w:u w:val="single"/>
        </w:rPr>
        <w:t>最小重量机器设计</w:t>
      </w:r>
      <w:r w:rsidR="00201492">
        <w:rPr>
          <w:rFonts w:eastAsia="楷体_GB2312"/>
          <w:sz w:val="28"/>
          <w:szCs w:val="28"/>
          <w:u w:val="single"/>
        </w:rPr>
        <w:t xml:space="preserve">     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</w:rPr>
        <w:t>指导教师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F511E2">
        <w:rPr>
          <w:rFonts w:eastAsia="楷体_GB2312" w:hint="eastAsia"/>
          <w:sz w:val="28"/>
          <w:szCs w:val="28"/>
          <w:u w:val="single"/>
        </w:rPr>
        <w:t>李展</w:t>
      </w:r>
      <w:r>
        <w:rPr>
          <w:rFonts w:eastAsia="楷体_GB2312"/>
          <w:sz w:val="28"/>
          <w:szCs w:val="28"/>
          <w:u w:val="single"/>
        </w:rPr>
        <w:t xml:space="preserve">           </w:t>
      </w:r>
    </w:p>
    <w:p w14:paraId="6B09EBA0" w14:textId="7C9C21BD" w:rsidR="00871FBB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项目编号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实验</w:t>
      </w:r>
      <w:r w:rsidR="00871FBB">
        <w:rPr>
          <w:rFonts w:eastAsia="楷体_GB2312" w:hint="eastAsia"/>
          <w:sz w:val="28"/>
          <w:szCs w:val="28"/>
          <w:u w:val="single"/>
        </w:rPr>
        <w:t>X</w:t>
      </w:r>
      <w:r w:rsidR="00F511E2"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项目类型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综合性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地点</w:t>
      </w:r>
      <w:r w:rsidR="00871FBB">
        <w:rPr>
          <w:rFonts w:eastAsia="楷体_GB2312"/>
          <w:sz w:val="28"/>
          <w:szCs w:val="28"/>
          <w:u w:val="single"/>
        </w:rPr>
        <w:t xml:space="preserve">             </w:t>
      </w:r>
    </w:p>
    <w:p w14:paraId="3B4CA4BE" w14:textId="2DF6E3C4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生姓名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/>
          <w:sz w:val="28"/>
          <w:szCs w:val="28"/>
          <w:u w:val="single"/>
        </w:rPr>
        <w:t xml:space="preserve">     </w:t>
      </w:r>
      <w:r w:rsidR="00871FBB">
        <w:rPr>
          <w:rFonts w:eastAsia="楷体_GB2312" w:hint="eastAsia"/>
          <w:sz w:val="28"/>
          <w:szCs w:val="28"/>
          <w:u w:val="single"/>
        </w:rPr>
        <w:t>张印祺</w:t>
      </w:r>
      <w:r>
        <w:rPr>
          <w:rFonts w:eastAsia="楷体_GB2312"/>
          <w:sz w:val="28"/>
          <w:szCs w:val="28"/>
          <w:u w:val="single"/>
        </w:rPr>
        <w:t xml:space="preserve">             </w:t>
      </w:r>
      <w:r>
        <w:rPr>
          <w:rFonts w:eastAsia="楷体_GB2312" w:hint="eastAsia"/>
          <w:sz w:val="28"/>
          <w:szCs w:val="28"/>
        </w:rPr>
        <w:t>学号</w:t>
      </w:r>
      <w:r>
        <w:rPr>
          <w:rFonts w:eastAsia="楷体_GB2312"/>
          <w:sz w:val="28"/>
          <w:szCs w:val="28"/>
          <w:u w:val="single"/>
        </w:rPr>
        <w:t xml:space="preserve">   </w:t>
      </w:r>
      <w:r w:rsidR="00F511E2">
        <w:rPr>
          <w:rFonts w:eastAsia="楷体_GB2312" w:hint="eastAsia"/>
          <w:sz w:val="28"/>
          <w:szCs w:val="28"/>
          <w:u w:val="single"/>
        </w:rPr>
        <w:t>201</w:t>
      </w:r>
      <w:r w:rsidR="00920963">
        <w:rPr>
          <w:rFonts w:eastAsia="楷体_GB2312" w:hint="eastAsia"/>
          <w:sz w:val="28"/>
          <w:szCs w:val="28"/>
          <w:u w:val="single"/>
        </w:rPr>
        <w:t>8051948</w:t>
      </w:r>
      <w:r>
        <w:rPr>
          <w:rFonts w:eastAsia="楷体_GB2312"/>
          <w:sz w:val="28"/>
          <w:szCs w:val="28"/>
          <w:u w:val="single"/>
        </w:rPr>
        <w:t xml:space="preserve">                              </w:t>
      </w:r>
    </w:p>
    <w:p w14:paraId="0658D542" w14:textId="5E301FB4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院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信息科学技术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系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计算机科学</w:t>
      </w:r>
      <w:r>
        <w:rPr>
          <w:rFonts w:eastAsia="楷体_GB2312"/>
          <w:sz w:val="28"/>
          <w:szCs w:val="28"/>
          <w:u w:val="single"/>
        </w:rPr>
        <w:t xml:space="preserve">    </w:t>
      </w:r>
      <w:r>
        <w:rPr>
          <w:rFonts w:eastAsia="楷体_GB2312" w:hint="eastAsia"/>
          <w:sz w:val="28"/>
          <w:szCs w:val="28"/>
        </w:rPr>
        <w:t>专业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2E587D">
        <w:rPr>
          <w:rFonts w:eastAsia="楷体_GB2312" w:hint="eastAsia"/>
          <w:sz w:val="28"/>
          <w:szCs w:val="28"/>
          <w:u w:val="single"/>
        </w:rPr>
        <w:t>网络工程</w:t>
      </w:r>
      <w:bookmarkStart w:id="0" w:name="_GoBack"/>
      <w:bookmarkEnd w:id="0"/>
      <w:r>
        <w:rPr>
          <w:rFonts w:eastAsia="楷体_GB2312"/>
          <w:sz w:val="28"/>
          <w:szCs w:val="28"/>
          <w:u w:val="single"/>
        </w:rPr>
        <w:t xml:space="preserve">                   </w:t>
      </w:r>
      <w:r>
        <w:rPr>
          <w:rFonts w:eastAsia="楷体_GB2312"/>
          <w:sz w:val="28"/>
          <w:szCs w:val="28"/>
        </w:rPr>
        <w:t xml:space="preserve">  </w:t>
      </w:r>
    </w:p>
    <w:p w14:paraId="18F9FC5A" w14:textId="178E9CD5" w:rsidR="008A1219" w:rsidRDefault="008A1219" w:rsidP="008A1219">
      <w:pPr>
        <w:spacing w:line="360" w:lineRule="auto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时间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 w:rsidR="00871FBB">
        <w:rPr>
          <w:rFonts w:eastAsia="楷体_GB2312" w:hint="eastAsia"/>
          <w:sz w:val="28"/>
          <w:szCs w:val="28"/>
          <w:u w:val="single"/>
        </w:rPr>
        <w:t>2020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年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0E47BF">
        <w:rPr>
          <w:rFonts w:eastAsia="楷体_GB2312" w:hint="eastAsia"/>
          <w:sz w:val="28"/>
          <w:szCs w:val="28"/>
          <w:u w:val="single"/>
        </w:rPr>
        <w:t>5</w:t>
      </w:r>
      <w:r>
        <w:rPr>
          <w:rFonts w:eastAsia="楷体_GB2312"/>
          <w:sz w:val="28"/>
          <w:szCs w:val="28"/>
          <w:u w:val="single"/>
        </w:rPr>
        <w:t xml:space="preserve">  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871FBB">
        <w:rPr>
          <w:rFonts w:eastAsia="楷体_GB2312" w:hint="eastAsia"/>
          <w:sz w:val="28"/>
          <w:szCs w:val="28"/>
          <w:u w:val="single"/>
        </w:rPr>
        <w:t>20</w:t>
      </w:r>
      <w:r>
        <w:rPr>
          <w:rFonts w:eastAsia="楷体_GB2312" w:hint="eastAsia"/>
          <w:sz w:val="28"/>
          <w:szCs w:val="28"/>
        </w:rPr>
        <w:t>日</w:t>
      </w:r>
    </w:p>
    <w:p w14:paraId="4952C516" w14:textId="282CD8AF" w:rsidR="00201492" w:rsidRPr="00871FBB" w:rsidRDefault="001772BC" w:rsidP="00201492">
      <w:pPr>
        <w:numPr>
          <w:ilvl w:val="0"/>
          <w:numId w:val="1"/>
        </w:numPr>
        <w:rPr>
          <w:rFonts w:ascii="宋体"/>
          <w:sz w:val="30"/>
        </w:rPr>
      </w:pPr>
      <w:r w:rsidRPr="00871FBB">
        <w:rPr>
          <w:rFonts w:ascii="宋体" w:hint="eastAsia"/>
          <w:sz w:val="30"/>
        </w:rPr>
        <w:t>问题描述</w:t>
      </w:r>
    </w:p>
    <w:p w14:paraId="0046006A" w14:textId="4D319FCB" w:rsidR="008A1219" w:rsidRDefault="000E47BF" w:rsidP="000E47BF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设某一机器由n个部件组成，每一种部件都可以从m个不同的供应商处购得。设</w:t>
      </w:r>
      <m:oMath>
        <m:sSub>
          <m:sSubPr>
            <m:ctrlPr>
              <w:rPr>
                <w:rFonts w:ascii="Cambria Math" w:hAnsi="Cambria Math"/>
                <w:color w:val="000000"/>
                <w:sz w:val="22"/>
                <w:szCs w:val="22"/>
              </w:rPr>
            </m:ctrlPr>
          </m:sSubPr>
          <m:e>
            <m:r>
              <w:rPr>
                <w:rFonts w:ascii="Cambria Math" w:hAnsi="Cambria Math" w:hint="eastAsia"/>
                <w:color w:val="000000"/>
                <w:sz w:val="22"/>
                <w:szCs w:val="22"/>
              </w:rPr>
              <m:t>w</m:t>
            </m:r>
          </m:e>
          <m:sub>
            <m:r>
              <w:rPr>
                <w:rFonts w:ascii="Cambria Math" w:hAnsi="Cambria Math" w:hint="eastAsia"/>
                <w:color w:val="000000"/>
                <w:sz w:val="22"/>
                <w:szCs w:val="22"/>
              </w:rPr>
              <m:t>ij</m:t>
            </m:r>
          </m:sub>
        </m:sSub>
      </m:oMath>
      <w:r>
        <w:rPr>
          <w:rFonts w:ascii="宋体" w:hAnsi="宋体" w:hint="eastAsia"/>
          <w:color w:val="000000"/>
          <w:sz w:val="22"/>
          <w:szCs w:val="22"/>
        </w:rPr>
        <w:t>是供应商j处购得的部件i的重量，cij是相应的价格。试设计一种算法，给出总价格不超过c的最小重量机器设计。</w:t>
      </w:r>
    </w:p>
    <w:p w14:paraId="03CC03DE" w14:textId="77777777" w:rsidR="0008614A" w:rsidRPr="001772BC" w:rsidRDefault="0008614A" w:rsidP="000E47BF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</w:p>
    <w:p w14:paraId="188A9097" w14:textId="6B179567" w:rsidR="008A1219" w:rsidRPr="00871FBB" w:rsidRDefault="000E47BF" w:rsidP="008A1219">
      <w:pPr>
        <w:numPr>
          <w:ilvl w:val="0"/>
          <w:numId w:val="1"/>
        </w:numPr>
        <w:rPr>
          <w:rFonts w:ascii="宋体"/>
          <w:sz w:val="30"/>
        </w:rPr>
      </w:pPr>
      <w:r w:rsidRPr="00871FBB">
        <w:rPr>
          <w:rFonts w:ascii="宋体"/>
          <w:sz w:val="30"/>
        </w:rPr>
        <w:drawing>
          <wp:anchor distT="0" distB="0" distL="114300" distR="114300" simplePos="0" relativeHeight="251658240" behindDoc="0" locked="0" layoutInCell="1" allowOverlap="1" wp14:anchorId="2A637E8F" wp14:editId="02CB78A6">
            <wp:simplePos x="0" y="0"/>
            <wp:positionH relativeFrom="margin">
              <wp:align>left</wp:align>
            </wp:positionH>
            <wp:positionV relativeFrom="paragraph">
              <wp:posOffset>459740</wp:posOffset>
            </wp:positionV>
            <wp:extent cx="3221355" cy="2435860"/>
            <wp:effectExtent l="0" t="0" r="0" b="254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1355" cy="24358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772BC" w:rsidRPr="00871FBB">
        <w:rPr>
          <w:rFonts w:ascii="宋体" w:hint="eastAsia"/>
          <w:sz w:val="30"/>
        </w:rPr>
        <w:t>算法思路</w:t>
      </w:r>
    </w:p>
    <w:p w14:paraId="1C8D4053" w14:textId="0D6C96C1" w:rsidR="0008614A" w:rsidRDefault="00DF74E5" w:rsidP="00DF74E5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在算法开始时将部件一对应的所有供应商加入队列，然后对队列中进行以下操作：</w:t>
      </w:r>
    </w:p>
    <w:p w14:paraId="6D61398B" w14:textId="3AF2EE2E" w:rsidR="00DF74E5" w:rsidRPr="005C36F8" w:rsidRDefault="005C36F8" w:rsidP="00DF74E5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  <w:r w:rsidRPr="005C36F8">
        <w:rPr>
          <w:rFonts w:ascii="宋体" w:hAnsi="宋体" w:hint="eastAsia"/>
          <w:color w:val="000000"/>
          <w:sz w:val="22"/>
          <w:szCs w:val="22"/>
        </w:rPr>
        <w:t>利用回溯法求解问题，首先可以为该题的二维数组w、c</w:t>
      </w:r>
      <w:r w:rsidRPr="005C36F8">
        <w:rPr>
          <w:rFonts w:ascii="宋体" w:hAnsi="宋体" w:hint="eastAsia"/>
          <w:color w:val="000000"/>
          <w:sz w:val="22"/>
          <w:szCs w:val="22"/>
        </w:rPr>
        <w:t>、n、m、p</w:t>
      </w:r>
      <w:r w:rsidRPr="005C36F8">
        <w:rPr>
          <w:rFonts w:ascii="宋体" w:hAnsi="宋体" w:hint="eastAsia"/>
          <w:color w:val="000000"/>
          <w:sz w:val="22"/>
          <w:szCs w:val="22"/>
        </w:rPr>
        <w:t>赋初值，构造回溯法中的解空间树</w:t>
      </w:r>
    </w:p>
    <w:p w14:paraId="612CBA89" w14:textId="3F3630FC" w:rsidR="005C36F8" w:rsidRDefault="005C36F8" w:rsidP="005C36F8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  <w:r w:rsidRPr="005C36F8">
        <w:rPr>
          <w:rFonts w:ascii="宋体" w:hAnsi="宋体" w:hint="eastAsia"/>
          <w:color w:val="000000"/>
          <w:sz w:val="22"/>
          <w:szCs w:val="22"/>
        </w:rPr>
        <w:t>根据回溯法的要求，进行的是深度遍历，同时满足重量尽可能小，价格不能超过p。</w:t>
      </w:r>
    </w:p>
    <w:p w14:paraId="1D021BD9" w14:textId="7A5D917C" w:rsidR="005C36F8" w:rsidRDefault="005C36F8" w:rsidP="005C36F8">
      <w:pPr>
        <w:spacing w:line="360" w:lineRule="exact"/>
        <w:rPr>
          <w:rFonts w:ascii="宋体" w:hAnsi="宋体"/>
          <w:color w:val="000000"/>
          <w:sz w:val="22"/>
          <w:szCs w:val="22"/>
        </w:rPr>
      </w:pPr>
    </w:p>
    <w:p w14:paraId="72A341A6" w14:textId="7C1A6F91" w:rsidR="005C36F8" w:rsidRDefault="005C36F8" w:rsidP="005C36F8">
      <w:pPr>
        <w:spacing w:line="360" w:lineRule="exact"/>
        <w:rPr>
          <w:rFonts w:ascii="宋体" w:hAnsi="宋体"/>
          <w:color w:val="000000"/>
          <w:sz w:val="22"/>
          <w:szCs w:val="22"/>
        </w:rPr>
      </w:pPr>
    </w:p>
    <w:p w14:paraId="1D370E08" w14:textId="64220239" w:rsidR="005C36F8" w:rsidRDefault="005C36F8" w:rsidP="005C36F8">
      <w:pPr>
        <w:spacing w:line="360" w:lineRule="exact"/>
        <w:rPr>
          <w:rFonts w:ascii="宋体" w:hAnsi="宋体"/>
          <w:color w:val="000000"/>
          <w:sz w:val="22"/>
          <w:szCs w:val="22"/>
        </w:rPr>
      </w:pPr>
    </w:p>
    <w:p w14:paraId="07BC4331" w14:textId="5C6A534A" w:rsidR="005C36F8" w:rsidRDefault="005C36F8" w:rsidP="005C36F8">
      <w:pPr>
        <w:spacing w:line="360" w:lineRule="exact"/>
        <w:rPr>
          <w:rFonts w:ascii="宋体" w:hAnsi="宋体"/>
          <w:color w:val="000000"/>
          <w:sz w:val="22"/>
          <w:szCs w:val="22"/>
        </w:rPr>
      </w:pPr>
    </w:p>
    <w:p w14:paraId="760A2954" w14:textId="77777777" w:rsidR="005C36F8" w:rsidRPr="005C36F8" w:rsidRDefault="005C36F8" w:rsidP="005C36F8">
      <w:pPr>
        <w:spacing w:line="360" w:lineRule="exact"/>
        <w:rPr>
          <w:rFonts w:ascii="宋体" w:hAnsi="宋体" w:hint="eastAsia"/>
          <w:color w:val="000000"/>
          <w:sz w:val="22"/>
          <w:szCs w:val="22"/>
        </w:rPr>
      </w:pPr>
    </w:p>
    <w:p w14:paraId="4942C02A" w14:textId="42DAA23A" w:rsidR="00B91801" w:rsidRDefault="005C36F8" w:rsidP="005C36F8">
      <w:pPr>
        <w:numPr>
          <w:ilvl w:val="0"/>
          <w:numId w:val="1"/>
        </w:numPr>
        <w:rPr>
          <w:rFonts w:ascii="宋体"/>
          <w:sz w:val="30"/>
        </w:rPr>
      </w:pPr>
      <w:r w:rsidRPr="005C36F8">
        <w:rPr>
          <w:rFonts w:ascii="宋体" w:hint="eastAsia"/>
          <w:sz w:val="30"/>
        </w:rPr>
        <w:lastRenderedPageBreak/>
        <w:t>流程图</w:t>
      </w:r>
    </w:p>
    <w:p w14:paraId="588E6E20" w14:textId="62552428" w:rsidR="005C36F8" w:rsidRPr="005C36F8" w:rsidRDefault="005C36F8" w:rsidP="005C36F8">
      <w:pPr>
        <w:ind w:left="600"/>
        <w:rPr>
          <w:rFonts w:ascii="宋体"/>
          <w:sz w:val="30"/>
        </w:rPr>
      </w:pPr>
      <w:r>
        <w:object w:dxaOrig="5101" w:dyaOrig="9376" w14:anchorId="192025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2pt;height:350.35pt" o:ole="">
            <v:imagedata r:id="rId8" o:title=""/>
          </v:shape>
          <o:OLEObject Type="Embed" ProgID="Visio.Drawing.15" ShapeID="_x0000_i1025" DrawAspect="Content" ObjectID="_1651873340" r:id="rId9"/>
        </w:object>
      </w:r>
    </w:p>
    <w:p w14:paraId="19437CFD" w14:textId="4D1EC82E" w:rsid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t>测试结果</w:t>
      </w:r>
    </w:p>
    <w:p w14:paraId="230C3667" w14:textId="77777777" w:rsidR="00871FBB" w:rsidRDefault="00871FBB" w:rsidP="001772BC">
      <w:pPr>
        <w:ind w:left="420"/>
        <w:rPr>
          <w:noProof/>
        </w:rPr>
      </w:pPr>
    </w:p>
    <w:p w14:paraId="30F2777C" w14:textId="113E6DEF" w:rsidR="001772BC" w:rsidRDefault="00871FBB" w:rsidP="001772BC">
      <w:pPr>
        <w:ind w:left="420"/>
        <w:rPr>
          <w:rFonts w:ascii="宋体"/>
          <w:sz w:val="22"/>
          <w:szCs w:val="22"/>
        </w:rPr>
      </w:pPr>
      <w:r>
        <w:rPr>
          <w:noProof/>
        </w:rPr>
        <w:drawing>
          <wp:inline distT="0" distB="0" distL="0" distR="0" wp14:anchorId="2354DBAF" wp14:editId="0B3C24A7">
            <wp:extent cx="3525979" cy="305709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33410" t="36923" r="32639" b="10745"/>
                    <a:stretch/>
                  </pic:blipFill>
                  <pic:spPr bwMode="auto">
                    <a:xfrm>
                      <a:off x="0" y="0"/>
                      <a:ext cx="3546536" cy="30749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0A6E82" w14:textId="44D778D6" w:rsidR="00201492" w:rsidRP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 w:rsidRPr="001772BC">
        <w:rPr>
          <w:rFonts w:ascii="宋体" w:hint="eastAsia"/>
          <w:sz w:val="30"/>
        </w:rPr>
        <w:lastRenderedPageBreak/>
        <w:t>实验总结</w:t>
      </w:r>
    </w:p>
    <w:p w14:paraId="48A13537" w14:textId="499DC278" w:rsidR="005D4B95" w:rsidRDefault="005D4B95" w:rsidP="00B73196">
      <w:pPr>
        <w:ind w:left="600" w:firstLine="42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利用分支限界法，每次选择子结点都要进行分支判断。</w:t>
      </w:r>
    </w:p>
    <w:p w14:paraId="7D4A4039" w14:textId="5C721BB8" w:rsidR="00976EC2" w:rsidRDefault="00976EC2" w:rsidP="00976EC2">
      <w:pPr>
        <w:ind w:left="600" w:firstLine="42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假设不考虑价格限制，</w:t>
      </w:r>
      <w:r w:rsidR="005D4B95">
        <w:rPr>
          <w:rFonts w:ascii="宋体" w:hint="eastAsia"/>
          <w:sz w:val="22"/>
          <w:szCs w:val="22"/>
        </w:rPr>
        <w:t>每个部件在哪购买都是相互独立的，对于每个部件只需要考虑提供最轻部件的供应商。</w:t>
      </w:r>
      <w:r>
        <w:rPr>
          <w:rFonts w:ascii="宋体" w:hint="eastAsia"/>
          <w:sz w:val="22"/>
          <w:szCs w:val="22"/>
        </w:rPr>
        <w:t>考虑上价格限制后，除了考虑质量最轻，还要考虑购买这个部件后是否还有足够的经费购买其他部件。因此要先记录总的最低经费，购买完一个部件后便比较一次剩余经费是否低于剩余最低经费需求，如果是，则经费不足以购买全部部件，该结点不进行展开。</w:t>
      </w:r>
    </w:p>
    <w:p w14:paraId="0DF03CB9" w14:textId="2B1790E6" w:rsidR="00B73196" w:rsidRDefault="00B73196" w:rsidP="00B73196">
      <w:pPr>
        <w:ind w:left="600" w:firstLine="42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T</w:t>
      </w:r>
      <w:r>
        <w:rPr>
          <w:rFonts w:ascii="宋体"/>
          <w:sz w:val="22"/>
          <w:szCs w:val="22"/>
        </w:rPr>
        <w:t>(n) = o(</w:t>
      </w:r>
      <m:oMath>
        <m:sSup>
          <m:sSupPr>
            <m:ctrlPr>
              <w:rPr>
                <w:rFonts w:ascii="Cambria Math" w:hAnsi="Cambria Math"/>
                <w:sz w:val="22"/>
                <w:szCs w:val="22"/>
              </w:rPr>
            </m:ctrlPr>
          </m:sSupPr>
          <m:e>
            <m:r>
              <w:rPr>
                <w:rFonts w:ascii="Cambria Math" w:hAnsi="Cambria Math" w:hint="eastAsia"/>
                <w:sz w:val="22"/>
                <w:szCs w:val="22"/>
              </w:rPr>
              <m:t>m</m:t>
            </m:r>
          </m:e>
          <m:sup>
            <m:r>
              <w:rPr>
                <w:rFonts w:ascii="Cambria Math" w:hAnsi="Cambria Math" w:hint="eastAsia"/>
                <w:sz w:val="22"/>
                <w:szCs w:val="22"/>
              </w:rPr>
              <m:t>n</m:t>
            </m:r>
          </m:sup>
        </m:sSup>
        <m:r>
          <w:rPr>
            <w:rFonts w:ascii="Cambria Math" w:hAnsi="Cambria Math"/>
            <w:sz w:val="22"/>
            <w:szCs w:val="22"/>
          </w:rPr>
          <m:t>)</m:t>
        </m:r>
      </m:oMath>
      <w:r>
        <w:rPr>
          <w:rFonts w:ascii="宋体" w:hint="eastAsia"/>
          <w:sz w:val="22"/>
          <w:szCs w:val="22"/>
        </w:rPr>
        <w:t>。</w:t>
      </w:r>
    </w:p>
    <w:p w14:paraId="421E836C" w14:textId="77777777" w:rsidR="00871FBB" w:rsidRDefault="00871FBB" w:rsidP="00B73196">
      <w:pPr>
        <w:ind w:left="600" w:firstLine="420"/>
        <w:rPr>
          <w:rFonts w:ascii="宋体" w:hint="eastAsia"/>
          <w:sz w:val="22"/>
          <w:szCs w:val="22"/>
        </w:rPr>
      </w:pPr>
    </w:p>
    <w:p w14:paraId="57CAB4AE" w14:textId="74E3516F" w:rsidR="000E47BF" w:rsidRPr="00871FBB" w:rsidRDefault="00871FBB" w:rsidP="00871FBB">
      <w:pPr>
        <w:numPr>
          <w:ilvl w:val="0"/>
          <w:numId w:val="1"/>
        </w:numPr>
        <w:rPr>
          <w:rFonts w:ascii="宋体"/>
          <w:sz w:val="30"/>
        </w:rPr>
      </w:pPr>
      <w:r w:rsidRPr="00871FBB">
        <w:rPr>
          <w:rFonts w:ascii="宋体" w:hint="eastAsia"/>
          <w:sz w:val="30"/>
        </w:rPr>
        <w:t>源代码</w:t>
      </w:r>
    </w:p>
    <w:p w14:paraId="243AA58E" w14:textId="78EE0203" w:rsidR="000E47BF" w:rsidRDefault="000E47BF" w:rsidP="001772BC">
      <w:pPr>
        <w:ind w:left="600"/>
        <w:rPr>
          <w:rFonts w:ascii="宋体"/>
          <w:sz w:val="22"/>
          <w:szCs w:val="22"/>
        </w:rPr>
      </w:pPr>
    </w:p>
    <w:p w14:paraId="415D52D9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class Min_Machine_Weight():</w:t>
      </w:r>
    </w:p>
    <w:p w14:paraId="344019C3" w14:textId="2F45FB81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def backtrack(self,t,n,m,p,w,c,cur_weight, cur_price, cur_choose, min_weight,</w:t>
      </w:r>
      <w:r w:rsidR="005C36F8">
        <w:rPr>
          <w:rFonts w:ascii="Cascadia Code" w:hAnsi="Cascadia Code" w:cs="宋体"/>
          <w:kern w:val="0"/>
          <w:sz w:val="18"/>
          <w:szCs w:val="21"/>
        </w:rPr>
        <w:t>best</w:t>
      </w:r>
      <w:r w:rsidRPr="00871FBB">
        <w:rPr>
          <w:rFonts w:ascii="Cascadia Code" w:hAnsi="Cascadia Code" w:cs="宋体"/>
          <w:kern w:val="0"/>
          <w:sz w:val="18"/>
          <w:szCs w:val="21"/>
        </w:rPr>
        <w:t>_choose):</w:t>
      </w:r>
    </w:p>
    <w:p w14:paraId="1A2919E5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# </w:t>
      </w:r>
      <w:r w:rsidRPr="00871FBB">
        <w:rPr>
          <w:rFonts w:ascii="Cascadia Code" w:hAnsi="Cascadia Code" w:cs="宋体"/>
          <w:kern w:val="0"/>
          <w:sz w:val="18"/>
          <w:szCs w:val="21"/>
        </w:rPr>
        <w:t>此处的</w:t>
      </w:r>
      <w:r w:rsidRPr="00871FBB">
        <w:rPr>
          <w:rFonts w:ascii="Cascadia Code" w:hAnsi="Cascadia Code" w:cs="宋体"/>
          <w:kern w:val="0"/>
          <w:sz w:val="18"/>
          <w:szCs w:val="21"/>
        </w:rPr>
        <w:t>t</w:t>
      </w:r>
      <w:r w:rsidRPr="00871FBB">
        <w:rPr>
          <w:rFonts w:ascii="Cascadia Code" w:hAnsi="Cascadia Code" w:cs="宋体"/>
          <w:kern w:val="0"/>
          <w:sz w:val="18"/>
          <w:szCs w:val="21"/>
        </w:rPr>
        <w:t>代表每一次遍历</w:t>
      </w:r>
      <w:r w:rsidRPr="00871FBB">
        <w:rPr>
          <w:rFonts w:ascii="Cascadia Code" w:hAnsi="Cascadia Code" w:cs="宋体"/>
          <w:kern w:val="0"/>
          <w:sz w:val="18"/>
          <w:szCs w:val="21"/>
        </w:rPr>
        <w:t>i</w:t>
      </w:r>
      <w:r w:rsidRPr="00871FBB">
        <w:rPr>
          <w:rFonts w:ascii="Cascadia Code" w:hAnsi="Cascadia Code" w:cs="宋体"/>
          <w:kern w:val="0"/>
          <w:sz w:val="18"/>
          <w:szCs w:val="21"/>
        </w:rPr>
        <w:t>供应商的零件</w:t>
      </w:r>
    </w:p>
    <w:p w14:paraId="35D327AE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#    global cur_weight, cur_price, cur_choose, min_weight, p, w, c</w:t>
      </w:r>
    </w:p>
    <w:p w14:paraId="00A60E9D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if t == n:</w:t>
      </w:r>
    </w:p>
    <w:p w14:paraId="7D8B4CB0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# </w:t>
      </w:r>
      <w:r w:rsidRPr="00871FBB">
        <w:rPr>
          <w:rFonts w:ascii="Cascadia Code" w:hAnsi="Cascadia Code" w:cs="宋体"/>
          <w:kern w:val="0"/>
          <w:sz w:val="18"/>
          <w:szCs w:val="21"/>
        </w:rPr>
        <w:t>遍历到叶子结点</w:t>
      </w:r>
    </w:p>
    <w:p w14:paraId="6409E9DB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if cur_weight[0] &lt; min_weight[0]:</w:t>
      </w:r>
    </w:p>
    <w:p w14:paraId="6B5D6DEB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    min_weight[0] = cur_weight[0]</w:t>
      </w:r>
    </w:p>
    <w:p w14:paraId="7A4EB7C5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</w:p>
    <w:p w14:paraId="38ECF3E2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    for j in range(n):</w:t>
      </w:r>
    </w:p>
    <w:p w14:paraId="7554ED8E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        if cur_choose[j]==None:</w:t>
      </w:r>
    </w:p>
    <w:p w14:paraId="562A533A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            cur_choose[j]=0</w:t>
      </w:r>
    </w:p>
    <w:p w14:paraId="30C7AE9D" w14:textId="478C2F7B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        </w:t>
      </w:r>
      <w:r w:rsidR="005C36F8">
        <w:rPr>
          <w:rFonts w:ascii="Cascadia Code" w:hAnsi="Cascadia Code" w:cs="宋体"/>
          <w:kern w:val="0"/>
          <w:sz w:val="18"/>
          <w:szCs w:val="21"/>
        </w:rPr>
        <w:t>best</w:t>
      </w:r>
      <w:r w:rsidRPr="00871FBB">
        <w:rPr>
          <w:rFonts w:ascii="Cascadia Code" w:hAnsi="Cascadia Code" w:cs="宋体"/>
          <w:kern w:val="0"/>
          <w:sz w:val="18"/>
          <w:szCs w:val="21"/>
        </w:rPr>
        <w:t>_choose[j] = cur_choose[j]+1</w:t>
      </w:r>
    </w:p>
    <w:p w14:paraId="77828F01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    return </w:t>
      </w:r>
    </w:p>
    <w:p w14:paraId="66B50EA0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</w:p>
    <w:p w14:paraId="4AFEF44E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else:</w:t>
      </w:r>
    </w:p>
    <w:p w14:paraId="31EF288E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for i in range(m): # </w:t>
      </w:r>
      <w:r w:rsidRPr="00871FBB">
        <w:rPr>
          <w:rFonts w:ascii="Cascadia Code" w:hAnsi="Cascadia Code" w:cs="宋体"/>
          <w:kern w:val="0"/>
          <w:sz w:val="18"/>
          <w:szCs w:val="21"/>
        </w:rPr>
        <w:t>遍历供应商</w:t>
      </w:r>
    </w:p>
    <w:p w14:paraId="3EF3AFB8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    if cur_choose[t]==None:</w:t>
      </w:r>
    </w:p>
    <w:p w14:paraId="25A90168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        cur_choose[t]=0</w:t>
      </w:r>
    </w:p>
    <w:p w14:paraId="5FA7CB45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    cur_choose[t] = i</w:t>
      </w:r>
    </w:p>
    <w:p w14:paraId="432E03C3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    cur_weight[0] += w[t][i]</w:t>
      </w:r>
    </w:p>
    <w:p w14:paraId="575326AE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    cur_price[0] += c[t][i]</w:t>
      </w:r>
    </w:p>
    <w:p w14:paraId="2BFFCF0F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</w:p>
    <w:p w14:paraId="0FB730DE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    if cur_weight[0] &lt; min_weight[0] and cur_price[0] &lt;= p:</w:t>
      </w:r>
    </w:p>
    <w:p w14:paraId="01DA73E4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        # </w:t>
      </w:r>
      <w:r w:rsidRPr="00871FBB">
        <w:rPr>
          <w:rFonts w:ascii="Cascadia Code" w:hAnsi="Cascadia Code" w:cs="宋体"/>
          <w:kern w:val="0"/>
          <w:sz w:val="18"/>
          <w:szCs w:val="21"/>
        </w:rPr>
        <w:t>该供应商的重量小于局部最优解</w:t>
      </w:r>
      <w:r w:rsidRPr="00871FBB">
        <w:rPr>
          <w:rFonts w:ascii="Cascadia Code" w:hAnsi="Cascadia Code" w:cs="宋体"/>
          <w:kern w:val="0"/>
          <w:sz w:val="18"/>
          <w:szCs w:val="21"/>
        </w:rPr>
        <w:t> </w:t>
      </w:r>
      <w:r w:rsidRPr="00871FBB">
        <w:rPr>
          <w:rFonts w:ascii="Cascadia Code" w:hAnsi="Cascadia Code" w:cs="宋体"/>
          <w:kern w:val="0"/>
          <w:sz w:val="18"/>
          <w:szCs w:val="21"/>
        </w:rPr>
        <w:t>同时价格满足要求</w:t>
      </w:r>
      <w:r w:rsidRPr="00871FBB">
        <w:rPr>
          <w:rFonts w:ascii="Cascadia Code" w:hAnsi="Cascadia Code" w:cs="宋体"/>
          <w:kern w:val="0"/>
          <w:sz w:val="18"/>
          <w:szCs w:val="21"/>
        </w:rPr>
        <w:t> </w:t>
      </w:r>
      <w:r w:rsidRPr="00871FBB">
        <w:rPr>
          <w:rFonts w:ascii="Cascadia Code" w:hAnsi="Cascadia Code" w:cs="宋体"/>
          <w:kern w:val="0"/>
          <w:sz w:val="18"/>
          <w:szCs w:val="21"/>
        </w:rPr>
        <w:t>则遍历其子树</w:t>
      </w:r>
    </w:p>
    <w:p w14:paraId="349CB0FE" w14:textId="55934521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        self.backtrack(t+1,n,m,p,w,c,cur_weight, cur_price, cur_choose, min_weight,</w:t>
      </w:r>
      <w:r w:rsidR="005C36F8">
        <w:rPr>
          <w:rFonts w:ascii="Cascadia Code" w:hAnsi="Cascadia Code" w:cs="宋体"/>
          <w:kern w:val="0"/>
          <w:sz w:val="18"/>
          <w:szCs w:val="21"/>
        </w:rPr>
        <w:t>best</w:t>
      </w:r>
      <w:r w:rsidRPr="00871FBB">
        <w:rPr>
          <w:rFonts w:ascii="Cascadia Code" w:hAnsi="Cascadia Code" w:cs="宋体"/>
          <w:kern w:val="0"/>
          <w:sz w:val="18"/>
          <w:szCs w:val="21"/>
        </w:rPr>
        <w:t>_choose)</w:t>
      </w:r>
    </w:p>
    <w:p w14:paraId="7A3EDED5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</w:p>
    <w:p w14:paraId="58F78B10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    cur_weight[0] -= w[t][i]</w:t>
      </w:r>
    </w:p>
    <w:p w14:paraId="2B9EBE0E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        cur_price[0] -= c[t][i]</w:t>
      </w:r>
    </w:p>
    <w:p w14:paraId="03EDDF61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lastRenderedPageBreak/>
        <w:t>                cur_choose[t] = 0</w:t>
      </w:r>
    </w:p>
    <w:p w14:paraId="579F39DE" w14:textId="7AE17C7A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return  (min_weight,</w:t>
      </w:r>
      <w:r w:rsidR="005C36F8">
        <w:rPr>
          <w:rFonts w:ascii="Cascadia Code" w:hAnsi="Cascadia Code" w:cs="宋体"/>
          <w:kern w:val="0"/>
          <w:sz w:val="18"/>
          <w:szCs w:val="21"/>
        </w:rPr>
        <w:t>best</w:t>
      </w:r>
      <w:r w:rsidRPr="00871FBB">
        <w:rPr>
          <w:rFonts w:ascii="Cascadia Code" w:hAnsi="Cascadia Code" w:cs="宋体"/>
          <w:kern w:val="0"/>
          <w:sz w:val="18"/>
          <w:szCs w:val="21"/>
        </w:rPr>
        <w:t>_choose)</w:t>
      </w:r>
    </w:p>
    <w:p w14:paraId="127BEB3E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def __init__(self,n,m,p,w,c):</w:t>
      </w:r>
    </w:p>
    <w:p w14:paraId="36FC6B16" w14:textId="10CD358D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</w:t>
      </w:r>
      <w:r w:rsidR="005C36F8">
        <w:rPr>
          <w:rFonts w:ascii="Cascadia Code" w:hAnsi="Cascadia Code" w:cs="宋体"/>
          <w:kern w:val="0"/>
          <w:sz w:val="18"/>
          <w:szCs w:val="21"/>
        </w:rPr>
        <w:t>best</w:t>
      </w:r>
      <w:r w:rsidRPr="00871FBB">
        <w:rPr>
          <w:rFonts w:ascii="Cascadia Code" w:hAnsi="Cascadia Code" w:cs="宋体"/>
          <w:kern w:val="0"/>
          <w:sz w:val="18"/>
          <w:szCs w:val="21"/>
        </w:rPr>
        <w:t>_choose = [None for i in range(n)]</w:t>
      </w:r>
    </w:p>
    <w:p w14:paraId="0CA5025D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cur_choose = [None]*1000</w:t>
      </w:r>
    </w:p>
    <w:p w14:paraId="31585552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cur_weight = [0]</w:t>
      </w:r>
    </w:p>
    <w:p w14:paraId="24CDF2B9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cur_price = [0]</w:t>
      </w:r>
    </w:p>
    <w:p w14:paraId="0BE56513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min_weight = [10000]</w:t>
      </w:r>
    </w:p>
    <w:p w14:paraId="7A63306A" w14:textId="18B3FA7A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min_weight,</w:t>
      </w:r>
      <w:r w:rsidR="005C36F8">
        <w:rPr>
          <w:rFonts w:ascii="Cascadia Code" w:hAnsi="Cascadia Code" w:cs="宋体"/>
          <w:kern w:val="0"/>
          <w:sz w:val="18"/>
          <w:szCs w:val="21"/>
        </w:rPr>
        <w:t>best</w:t>
      </w:r>
      <w:r w:rsidRPr="00871FBB">
        <w:rPr>
          <w:rFonts w:ascii="Cascadia Code" w:hAnsi="Cascadia Code" w:cs="宋体"/>
          <w:kern w:val="0"/>
          <w:sz w:val="18"/>
          <w:szCs w:val="21"/>
        </w:rPr>
        <w:t>_choose=self.backtrack(0,n,m,p,w,c,cur_weight, cur_price, cur_choose, min_weight,</w:t>
      </w:r>
      <w:r w:rsidR="005C36F8">
        <w:rPr>
          <w:rFonts w:ascii="Cascadia Code" w:hAnsi="Cascadia Code" w:cs="宋体"/>
          <w:kern w:val="0"/>
          <w:sz w:val="18"/>
          <w:szCs w:val="21"/>
        </w:rPr>
        <w:t>best</w:t>
      </w:r>
      <w:r w:rsidRPr="00871FBB">
        <w:rPr>
          <w:rFonts w:ascii="Cascadia Code" w:hAnsi="Cascadia Code" w:cs="宋体"/>
          <w:kern w:val="0"/>
          <w:sz w:val="18"/>
          <w:szCs w:val="21"/>
        </w:rPr>
        <w:t>_choose)</w:t>
      </w:r>
    </w:p>
    <w:p w14:paraId="4A453A48" w14:textId="77777777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print('</w:t>
      </w:r>
      <w:r w:rsidRPr="00871FBB">
        <w:rPr>
          <w:rFonts w:ascii="Cascadia Code" w:hAnsi="Cascadia Code" w:cs="宋体"/>
          <w:kern w:val="0"/>
          <w:sz w:val="18"/>
          <w:szCs w:val="21"/>
        </w:rPr>
        <w:t>最小的重量是</w:t>
      </w:r>
      <w:r w:rsidRPr="00871FBB">
        <w:rPr>
          <w:rFonts w:ascii="Cascadia Code" w:hAnsi="Cascadia Code" w:cs="宋体"/>
          <w:kern w:val="0"/>
          <w:sz w:val="18"/>
          <w:szCs w:val="21"/>
        </w:rPr>
        <w:t>:%d'%min_weight[0])</w:t>
      </w:r>
    </w:p>
    <w:p w14:paraId="5CD9CC06" w14:textId="5C221F2A" w:rsidR="00871FBB" w:rsidRPr="00871FBB" w:rsidRDefault="00871FBB" w:rsidP="00871F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871FBB">
        <w:rPr>
          <w:rFonts w:ascii="Cascadia Code" w:hAnsi="Cascadia Code" w:cs="宋体"/>
          <w:kern w:val="0"/>
          <w:sz w:val="18"/>
          <w:szCs w:val="21"/>
        </w:rPr>
        <w:t>        print('</w:t>
      </w:r>
      <w:r w:rsidRPr="00871FBB">
        <w:rPr>
          <w:rFonts w:ascii="Cascadia Code" w:hAnsi="Cascadia Code" w:cs="宋体"/>
          <w:kern w:val="0"/>
          <w:sz w:val="18"/>
          <w:szCs w:val="21"/>
        </w:rPr>
        <w:t>最佳选择是</w:t>
      </w:r>
      <w:r w:rsidRPr="00871FBB">
        <w:rPr>
          <w:rFonts w:ascii="Cascadia Code" w:hAnsi="Cascadia Code" w:cs="宋体"/>
          <w:kern w:val="0"/>
          <w:sz w:val="18"/>
          <w:szCs w:val="21"/>
        </w:rPr>
        <w:t>:',</w:t>
      </w:r>
      <w:r w:rsidR="005C36F8">
        <w:rPr>
          <w:rFonts w:ascii="Cascadia Code" w:hAnsi="Cascadia Code" w:cs="宋体"/>
          <w:kern w:val="0"/>
          <w:sz w:val="18"/>
          <w:szCs w:val="21"/>
        </w:rPr>
        <w:t>best</w:t>
      </w:r>
      <w:r w:rsidRPr="00871FBB">
        <w:rPr>
          <w:rFonts w:ascii="Cascadia Code" w:hAnsi="Cascadia Code" w:cs="宋体"/>
          <w:kern w:val="0"/>
          <w:sz w:val="18"/>
          <w:szCs w:val="21"/>
        </w:rPr>
        <w:t>_choose)</w:t>
      </w:r>
    </w:p>
    <w:p w14:paraId="4F5C68BD" w14:textId="477DD4E6" w:rsidR="00FD452E" w:rsidRPr="000E47BF" w:rsidRDefault="00FD452E" w:rsidP="00871FBB">
      <w:pPr>
        <w:ind w:left="600"/>
        <w:rPr>
          <w:rFonts w:ascii="宋体"/>
        </w:rPr>
      </w:pPr>
    </w:p>
    <w:sectPr w:rsidR="00FD452E" w:rsidRPr="000E47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6B33C4A" w14:textId="77777777" w:rsidR="00F740A9" w:rsidRDefault="00F740A9" w:rsidP="001772BC">
      <w:r>
        <w:separator/>
      </w:r>
    </w:p>
  </w:endnote>
  <w:endnote w:type="continuationSeparator" w:id="0">
    <w:p w14:paraId="2D5AF608" w14:textId="77777777" w:rsidR="00F740A9" w:rsidRDefault="00F740A9" w:rsidP="00177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scadia Code">
    <w:panose1 w:val="020B0609020000020004"/>
    <w:charset w:val="00"/>
    <w:family w:val="modern"/>
    <w:pitch w:val="fixed"/>
    <w:sig w:usb0="A10002FF" w:usb1="0000F8FB" w:usb2="0004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17B9904" w14:textId="77777777" w:rsidR="00F740A9" w:rsidRDefault="00F740A9" w:rsidP="001772BC">
      <w:r>
        <w:separator/>
      </w:r>
    </w:p>
  </w:footnote>
  <w:footnote w:type="continuationSeparator" w:id="0">
    <w:p w14:paraId="60C7A300" w14:textId="77777777" w:rsidR="00F740A9" w:rsidRDefault="00F740A9" w:rsidP="00177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60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B42BC5"/>
    <w:multiLevelType w:val="multilevel"/>
    <w:tmpl w:val="D682FAA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6B8"/>
    <w:rsid w:val="0008614A"/>
    <w:rsid w:val="000E47BF"/>
    <w:rsid w:val="00105F57"/>
    <w:rsid w:val="00130030"/>
    <w:rsid w:val="001772BC"/>
    <w:rsid w:val="00201492"/>
    <w:rsid w:val="002A36B8"/>
    <w:rsid w:val="002E587D"/>
    <w:rsid w:val="00340AFD"/>
    <w:rsid w:val="00393CBA"/>
    <w:rsid w:val="00477651"/>
    <w:rsid w:val="005C36F8"/>
    <w:rsid w:val="005D4B95"/>
    <w:rsid w:val="005E2F28"/>
    <w:rsid w:val="00761984"/>
    <w:rsid w:val="00871FBB"/>
    <w:rsid w:val="008A1219"/>
    <w:rsid w:val="008E531C"/>
    <w:rsid w:val="00920963"/>
    <w:rsid w:val="009575AB"/>
    <w:rsid w:val="00976EC2"/>
    <w:rsid w:val="00B73196"/>
    <w:rsid w:val="00B91801"/>
    <w:rsid w:val="00BD7A4B"/>
    <w:rsid w:val="00C90DCA"/>
    <w:rsid w:val="00DE4D83"/>
    <w:rsid w:val="00DF74E5"/>
    <w:rsid w:val="00E07982"/>
    <w:rsid w:val="00F024BC"/>
    <w:rsid w:val="00F511E2"/>
    <w:rsid w:val="00F740A9"/>
    <w:rsid w:val="00FD45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DE31F9"/>
  <w15:chartTrackingRefBased/>
  <w15:docId w15:val="{992B129C-387A-478C-BA67-7E3F174E0B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12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4">
    <w:name w:val="页眉 字符"/>
    <w:basedOn w:val="a0"/>
    <w:link w:val="a3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5">
    <w:name w:val="footer"/>
    <w:basedOn w:val="a"/>
    <w:link w:val="a6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6">
    <w:name w:val="页脚 字符"/>
    <w:basedOn w:val="a0"/>
    <w:link w:val="a5"/>
    <w:uiPriority w:val="99"/>
    <w:rsid w:val="001772BC"/>
    <w:rPr>
      <w:rFonts w:ascii="Times New Roman" w:eastAsia="宋体" w:hAnsi="Times New Roman" w:cs="Times New Roman"/>
      <w:szCs w:val="24"/>
    </w:rPr>
  </w:style>
  <w:style w:type="character" w:styleId="a7">
    <w:name w:val="Placeholder Text"/>
    <w:basedOn w:val="a0"/>
    <w:uiPriority w:val="99"/>
    <w:semiHidden/>
    <w:rsid w:val="000E47B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152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8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988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82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6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6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27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9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05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00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0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01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1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73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3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8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7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6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6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8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72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4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1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0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1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1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9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5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90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352</Words>
  <Characters>2010</Characters>
  <Application>Microsoft Office Word</Application>
  <DocSecurity>0</DocSecurity>
  <Lines>16</Lines>
  <Paragraphs>4</Paragraphs>
  <ScaleCrop>false</ScaleCrop>
  <Company/>
  <LinksUpToDate>false</LinksUpToDate>
  <CharactersWithSpaces>2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ch_z</dc:creator>
  <cp:keywords/>
  <dc:description/>
  <cp:lastModifiedBy>张印祺</cp:lastModifiedBy>
  <cp:revision>3</cp:revision>
  <dcterms:created xsi:type="dcterms:W3CDTF">2020-05-24T16:56:00Z</dcterms:created>
  <dcterms:modified xsi:type="dcterms:W3CDTF">2020-05-24T16:56:00Z</dcterms:modified>
</cp:coreProperties>
</file>